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5C071A">
        <w:t xml:space="preserve"> </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F15C7E">
        <w:t xml:space="preserve"> </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AA5847">
        <w:t>8</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Heading1"/>
      </w:pPr>
      <w:r w:rsidRPr="003700E9">
        <w:t xml:space="preserve">5. </w:t>
      </w:r>
      <w:r w:rsidR="00752392">
        <w:t>Model komunikacji między modułami aplikacji</w: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Heading1"/>
      </w:pPr>
    </w:p>
    <w:p w:rsidR="00C86095" w:rsidRPr="00C86095" w:rsidRDefault="00C86095" w:rsidP="00C86095"/>
    <w:p w:rsidR="00C86095" w:rsidRDefault="00C86095" w:rsidP="00241F07">
      <w:pPr>
        <w:pStyle w:val="Heading1"/>
      </w:pPr>
    </w:p>
    <w:p w:rsidR="00080F07" w:rsidRPr="00930574" w:rsidRDefault="00C6559C" w:rsidP="00E76E05">
      <w:pPr>
        <w:pStyle w:val="Heading1"/>
      </w:pPr>
      <w:r>
        <w:t>8</w:t>
      </w:r>
      <w:r w:rsidR="00E75CAC">
        <w:t>. Opis protokołu SMTP</w:t>
      </w:r>
    </w:p>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A5202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leGrid"/>
        <w:tblW w:w="0" w:type="auto"/>
        <w:tblLook w:val="04A0" w:firstRow="1" w:lastRow="0" w:firstColumn="1" w:lastColumn="0" w:noHBand="0" w:noVBand="1"/>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t>
            </w:r>
            <w:r w:rsidR="00A52027">
              <w:rPr>
                <w:rFonts w:ascii="Consolas" w:hAnsi="Consolas" w:cs="Consolas"/>
              </w:rPr>
              <w:t xml:space="preserve"> </w:t>
            </w:r>
            <w:r>
              <w:rPr>
                <w:rFonts w:ascii="Consolas" w:hAnsi="Consolas" w:cs="Consolas"/>
              </w:rPr>
              <w:t>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33.5pt" o:ole="">
            <v:imagedata r:id="rId9" o:title=""/>
          </v:shape>
          <o:OLEObject Type="Embed" ProgID="Visio.Drawing.15" ShapeID="_x0000_i1025" DrawAspect="Content" ObjectID="_1511280203" r:id="rId10"/>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A52027"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52027" w:rsidRDefault="00A52027">
                        <w:r>
                          <w:t>1B</w:t>
                        </w:r>
                      </w:p>
                    </w:txbxContent>
                  </v:textbox>
                </v:shape>
              </w:pict>
            </w:r>
            <w:r w:rsidR="00483C47">
              <w:t>Rodzaj kodowania</w:t>
            </w:r>
          </w:p>
        </w:tc>
        <w:tc>
          <w:tcPr>
            <w:tcW w:w="2126" w:type="dxa"/>
          </w:tcPr>
          <w:p w:rsidR="00483C47" w:rsidRDefault="00A52027"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52027" w:rsidRDefault="00A5202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A52027"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A52027">
        <w:t>wszystkich klientów.</w:t>
      </w:r>
    </w:p>
    <w:tbl>
      <w:tblPr>
        <w:tblStyle w:val="TableGrid"/>
        <w:tblW w:w="0" w:type="auto"/>
        <w:tblLook w:val="04A0" w:firstRow="1" w:lastRow="0" w:firstColumn="1" w:lastColumn="0" w:noHBand="0" w:noVBand="1"/>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lastRenderedPageBreak/>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Heading1"/>
      </w:pPr>
      <w:r>
        <w:t>11. Diagram stanów sesji klienta</w:t>
      </w: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w:t>
      </w:r>
      <w:r w:rsidRPr="00DA38FD">
        <w:rPr>
          <w:rFonts w:cstheme="minorHAnsi"/>
          <w:szCs w:val="24"/>
        </w:rPr>
        <w:t xml:space="preserve"> </w:t>
      </w:r>
      <w:r>
        <w:rPr>
          <w:rFonts w:cstheme="minorHAnsi"/>
          <w:szCs w:val="24"/>
        </w:rPr>
        <w:t xml:space="preserve">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Pr="00DA38FD">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r w:rsidR="003700E9">
        <w:t xml:space="preserve"> </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3AD0" w:rsidRDefault="00AA3AD0" w:rsidP="00C66AA3">
      <w:pPr>
        <w:spacing w:after="0" w:line="240" w:lineRule="auto"/>
      </w:pPr>
      <w:r>
        <w:separator/>
      </w:r>
    </w:p>
  </w:endnote>
  <w:endnote w:type="continuationSeparator" w:id="0">
    <w:p w:rsidR="00AA3AD0" w:rsidRDefault="00AA3AD0"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3AD0" w:rsidRDefault="00AA3AD0" w:rsidP="00C66AA3">
      <w:pPr>
        <w:spacing w:after="0" w:line="240" w:lineRule="auto"/>
      </w:pPr>
      <w:r>
        <w:separator/>
      </w:r>
    </w:p>
  </w:footnote>
  <w:footnote w:type="continuationSeparator" w:id="0">
    <w:p w:rsidR="00AA3AD0" w:rsidRDefault="00AA3AD0"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72E3D"/>
    <w:rsid w:val="0019512D"/>
    <w:rsid w:val="001B4374"/>
    <w:rsid w:val="001C0518"/>
    <w:rsid w:val="001D534F"/>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7C49"/>
    <w:rsid w:val="00AE6986"/>
    <w:rsid w:val="00AF03B3"/>
    <w:rsid w:val="00AF1A8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3"/>
        <o:r id="V:Rule2" type="connector" idref="#_x0000_s1035"/>
        <o:r id="V:Rule3" type="connector" idref="#_x0000_s1036"/>
      </o:rules>
    </o:shapelayout>
  </w:shapeDefaults>
  <w:decimalSymbol w:val=","/>
  <w:listSeparator w:val=";"/>
  <w14:docId w14:val="1486D347"/>
  <w15:docId w15:val="{F657F4A1-D8AE-42E9-BD25-AB897FE4F4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12CA39-837C-47CC-90D2-43B2359B0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10</Pages>
  <Words>2935</Words>
  <Characters>17611</Characters>
  <Application>Microsoft Office Word</Application>
  <DocSecurity>0</DocSecurity>
  <Lines>146</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47</cp:revision>
  <dcterms:created xsi:type="dcterms:W3CDTF">2015-11-30T02:51:00Z</dcterms:created>
  <dcterms:modified xsi:type="dcterms:W3CDTF">2015-12-10T18:17:00Z</dcterms:modified>
</cp:coreProperties>
</file>